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2D55" w:rsidRDefault="00007954">
      <w:r>
        <w:object w:dxaOrig="7728" w:dyaOrig="10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5pt;height:545.45pt" o:ole="">
            <v:imagedata r:id="rId4" o:title=""/>
          </v:shape>
          <o:OLEObject Type="Embed" ProgID="Visio.Drawing.11" ShapeID="_x0000_i1025" DrawAspect="Content" ObjectID="_1733306415" r:id="rId5"/>
        </w:object>
      </w:r>
      <w:bookmarkStart w:id="0" w:name="_GoBack"/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7C27"/>
    <w:rsid w:val="00007954"/>
    <w:rsid w:val="00527C27"/>
    <w:rsid w:val="00992D69"/>
    <w:rsid w:val="00D038E7"/>
    <w:rsid w:val="00F62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9891185-6726-422F-9BE3-9957C2473F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2</cp:revision>
  <dcterms:created xsi:type="dcterms:W3CDTF">2022-12-23T08:13:00Z</dcterms:created>
  <dcterms:modified xsi:type="dcterms:W3CDTF">2022-12-23T08:14:00Z</dcterms:modified>
</cp:coreProperties>
</file>